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6094171" w14:textId="22A272A7" w:rsidR="00AD78C4" w:rsidRPr="006B006F" w:rsidRDefault="00AD78C4" w:rsidP="00AD78C4">
      <w:pPr>
        <w:spacing w:after="0" w:line="240" w:lineRule="auto"/>
        <w:jc w:val="center"/>
        <w:rPr>
          <w:color w:val="7383D1"/>
        </w:rPr>
      </w:pPr>
      <w:r>
        <w:rPr>
          <w:b/>
          <w:bCs/>
          <w:color w:val="7383D1"/>
          <w:sz w:val="48"/>
          <w:szCs w:val="48"/>
        </w:rPr>
        <w:t>Semaine 09</w:t>
      </w:r>
      <w:r w:rsidRPr="006B006F">
        <w:rPr>
          <w:color w:val="7383D1"/>
          <w:sz w:val="48"/>
          <w:szCs w:val="48"/>
        </w:rPr>
        <w:t xml:space="preserve"> (Partie </w:t>
      </w:r>
      <w:r>
        <w:rPr>
          <w:color w:val="7383D1"/>
          <w:sz w:val="48"/>
          <w:szCs w:val="48"/>
        </w:rPr>
        <w:t>2</w:t>
      </w:r>
      <w:r w:rsidRPr="006B006F">
        <w:rPr>
          <w:color w:val="7383D1"/>
          <w:sz w:val="48"/>
          <w:szCs w:val="48"/>
        </w:rPr>
        <w:t xml:space="preserve"> sur 2)</w:t>
      </w:r>
    </w:p>
    <w:p w14:paraId="7CCFD939" w14:textId="77777777" w:rsidR="003567A2" w:rsidRDefault="003567A2" w:rsidP="003567A2">
      <w:pPr>
        <w:spacing w:after="0" w:line="240" w:lineRule="auto"/>
      </w:pP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75pt;height:235.4pt" o:ole="">
            <v:imagedata r:id="rId10" o:title=""/>
          </v:shape>
          <o:OLEObject Type="Embed" ProgID="Visio.Drawing.15" ShapeID="_x0000_i1025" DrawAspect="Content" ObjectID="_1805209632" r:id="rId11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191E349E" w:rsidR="00E05CCC" w:rsidRDefault="003567A2" w:rsidP="00694F44">
      <w:pPr>
        <w:spacing w:after="0" w:line="240" w:lineRule="auto"/>
      </w:pPr>
      <w:r w:rsidRPr="003567A2">
        <w:rPr>
          <w:b/>
          <w:bCs/>
        </w:rPr>
        <w:t>Partie 1</w:t>
      </w:r>
      <w:r>
        <w:rPr>
          <w:color w:val="00B0F0"/>
        </w:rPr>
        <w:t xml:space="preserve"> : </w:t>
      </w:r>
      <w:r w:rsidR="00B62D50"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3567A2">
      <w:pPr>
        <w:spacing w:after="0" w:line="240" w:lineRule="auto"/>
        <w:ind w:firstLine="720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54CE5ADF" w:rsidR="00685C52" w:rsidRDefault="003567A2" w:rsidP="00694F44">
      <w:pPr>
        <w:spacing w:after="0" w:line="240" w:lineRule="auto"/>
      </w:pPr>
      <w:r w:rsidRPr="003567A2">
        <w:rPr>
          <w:b/>
          <w:bCs/>
        </w:rPr>
        <w:t>Partie 2</w:t>
      </w:r>
      <w:r>
        <w:rPr>
          <w:color w:val="CC0066"/>
        </w:rPr>
        <w:t xml:space="preserve"> : </w:t>
      </w:r>
      <w:r w:rsidR="00224EB7" w:rsidRPr="009805A0">
        <w:rPr>
          <w:color w:val="CC0066"/>
        </w:rPr>
        <w:t>Fushia</w:t>
      </w:r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6515647D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  <w:r w:rsidR="003026E9">
        <w:t xml:space="preserve"> (C’était la partie 1)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F4B88FD" w14:textId="77777777" w:rsidR="00B8307B" w:rsidRDefault="003026E9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On a fait les migrations jusqu’à V1_3_ProcedureChanteurChanson.sql dans la partie 1.</w:t>
      </w:r>
    </w:p>
    <w:p w14:paraId="780A2316" w14:textId="77777777" w:rsidR="00B8307B" w:rsidRDefault="00B8307B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Il faut maintenant faire la gestion des utilisateurs avec les migrations V1_4__Utilisateurs.sql à V1_6__CouleurDechiffrement.sql</w:t>
      </w:r>
    </w:p>
    <w:p w14:paraId="7B2CC418" w14:textId="77777777" w:rsidR="00B8307B" w:rsidRDefault="00B8307B" w:rsidP="00B8307B">
      <w:pPr>
        <w:spacing w:after="0" w:line="240" w:lineRule="auto"/>
      </w:pPr>
    </w:p>
    <w:p w14:paraId="1B1AF423" w14:textId="0381FBE5" w:rsidR="00B8307B" w:rsidRDefault="00B8307B" w:rsidP="00B8307B">
      <w:pPr>
        <w:spacing w:after="0" w:line="240" w:lineRule="auto"/>
      </w:pPr>
      <w:r>
        <w:t xml:space="preserve">Pour être certain que vous êtes corrects, nous vous donnons le code </w:t>
      </w:r>
      <w:r w:rsidR="00AD78C4">
        <w:t>S09_Labo (avec la partie 1 complétée)</w:t>
      </w:r>
      <w:r>
        <w:t>.</w:t>
      </w:r>
    </w:p>
    <w:p w14:paraId="6807288D" w14:textId="77777777" w:rsidR="00B8307B" w:rsidRDefault="00B8307B" w:rsidP="00B8307B">
      <w:pPr>
        <w:spacing w:after="0" w:line="240" w:lineRule="auto"/>
      </w:pPr>
    </w:p>
    <w:p w14:paraId="4E00F5A1" w14:textId="726C5613" w:rsidR="00D24D4C" w:rsidRDefault="00B8307B" w:rsidP="00B8307B">
      <w:pPr>
        <w:spacing w:after="0" w:line="240" w:lineRule="auto"/>
      </w:pPr>
      <w:r>
        <w:t>Le code du projet est modifié de sorte que vous pouvez faire les migrations jusqu’à V1_3__ProcedureChanteurChanson.sq</w:t>
      </w:r>
      <w:r w:rsidR="00AD78C4">
        <w:t>l</w:t>
      </w:r>
      <w:r w:rsidR="003026E9">
        <w:br/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1F7870D1" w:rsidR="00F80AD3" w:rsidRDefault="00B8307B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>
        <w:rPr>
          <w:b/>
          <w:bCs/>
          <w:noProof/>
          <w:color w:val="7383D1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8CB480" wp14:editId="5E983B56">
                <wp:simplePos x="0" y="0"/>
                <wp:positionH relativeFrom="column">
                  <wp:posOffset>1794510</wp:posOffset>
                </wp:positionH>
                <wp:positionV relativeFrom="paragraph">
                  <wp:posOffset>1080134</wp:posOffset>
                </wp:positionV>
                <wp:extent cx="2762250" cy="657225"/>
                <wp:effectExtent l="0" t="0" r="19050" b="28575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6572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>
            <w:pict>
              <v:rect id="Rectangle 17" style="position:absolute;margin-left:141.3pt;margin-top:85.05pt;width:217.5pt;height:51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spid="_x0000_s1026" filled="f" strokecolor="#243f60 [1604]" strokeweight="2pt" w14:anchorId="3E0E4AA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"/>
            </w:pict>
          </mc:Fallback>
        </mc:AlternateContent>
      </w:r>
      <w:r w:rsidR="00F80AD3" w:rsidRPr="00F80AD3">
        <w:rPr>
          <w:b/>
          <w:bCs/>
          <w:noProof/>
          <w:color w:val="7383D1"/>
          <w:sz w:val="28"/>
          <w:szCs w:val="28"/>
        </w:rPr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4B528727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–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Mise en place du projet</w:t>
      </w:r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450D4121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r w:rsidR="00E9516D" w:rsidRPr="008A39CD">
        <w:rPr>
          <w:b/>
          <w:bCs/>
        </w:rPr>
        <w:t>InitialCreate.sql</w:t>
      </w:r>
      <w:r w:rsidR="00E9516D">
        <w:t xml:space="preserve"> pour créer la BD </w:t>
      </w:r>
      <w:r w:rsidR="00EA6161">
        <w:t>S09_Labo</w:t>
      </w:r>
      <w:r w:rsidR="00E9516D">
        <w:t>.</w:t>
      </w:r>
      <w:r w:rsidR="0087424D">
        <w:t xml:space="preserve"> Si vous nommez bien la BD, le string de connexion déjà configuré devrait marcher.</w:t>
      </w:r>
    </w:p>
    <w:p w14:paraId="2AFD87C5" w14:textId="1050727F" w:rsidR="007B73C1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>ous faites des erreurs dans les migrations n’hésitez pas à supprimer la BD et réexécuter toutes les migrations jusqu’à la version critique plus tard.</w:t>
      </w:r>
    </w:p>
    <w:p w14:paraId="794525B0" w14:textId="77777777" w:rsidR="005564B6" w:rsidRPr="001422F7" w:rsidRDefault="005564B6" w:rsidP="005564B6">
      <w:pPr>
        <w:pStyle w:val="Paragraphedeliste"/>
        <w:spacing w:after="0" w:line="240" w:lineRule="auto"/>
        <w:ind w:left="1080"/>
      </w:pPr>
    </w:p>
    <w:p w14:paraId="7BC8FE9A" w14:textId="77777777" w:rsidR="00DA5545" w:rsidRDefault="00DA5545" w:rsidP="003567A2">
      <w:pPr>
        <w:pStyle w:val="Paragraphedeliste"/>
        <w:spacing w:after="0" w:line="240" w:lineRule="auto"/>
        <w:ind w:left="360"/>
      </w:pPr>
    </w:p>
    <w:p w14:paraId="53969267" w14:textId="35C09C4A" w:rsidR="003567A2" w:rsidRPr="00F23131" w:rsidRDefault="00EA41A4" w:rsidP="001A01E4">
      <w:pPr>
        <w:pStyle w:val="Paragraphedeliste"/>
        <w:numPr>
          <w:ilvl w:val="0"/>
          <w:numId w:val="29"/>
        </w:numPr>
        <w:spacing w:after="0" w:line="240" w:lineRule="auto"/>
        <w:rPr>
          <w:b/>
          <w:bCs/>
        </w:rPr>
      </w:pPr>
      <w:r>
        <w:t>Appliquez l</w:t>
      </w:r>
      <w:r w:rsidR="00D10D9D">
        <w:t>es</w:t>
      </w:r>
      <w:r>
        <w:t xml:space="preserve"> migration</w:t>
      </w:r>
      <w:r w:rsidR="00D10D9D">
        <w:t xml:space="preserve">s jusqu’à 1.3. </w:t>
      </w:r>
      <w:r w:rsidR="00F23131">
        <w:t>Vous ne devriez pas avoir besoin d’ajuster les modèles puisque vous les avez déjà arrangés auparavant.</w:t>
      </w:r>
      <w:r w:rsidR="00D10D9D">
        <w:t xml:space="preserve"> </w:t>
      </w:r>
    </w:p>
    <w:p w14:paraId="4D1D7FA8" w14:textId="77777777" w:rsidR="00F23131" w:rsidRPr="00F23131" w:rsidRDefault="00F23131" w:rsidP="00F23131">
      <w:pPr>
        <w:pStyle w:val="Paragraphedeliste"/>
        <w:spacing w:after="0" w:line="240" w:lineRule="auto"/>
        <w:ind w:left="360"/>
        <w:rPr>
          <w:b/>
          <w:bCs/>
        </w:rPr>
      </w:pPr>
    </w:p>
    <w:p w14:paraId="573756EC" w14:textId="77777777" w:rsidR="00B8307B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</w:t>
      </w:r>
      <w:r w:rsidR="00B8307B">
        <w:t>Pas besoin de faire un scaffold pour changer le DbContext et les Models.</w:t>
      </w:r>
    </w:p>
    <w:p w14:paraId="3EA89F2A" w14:textId="6E73EF5F" w:rsidR="00D63AF9" w:rsidRDefault="00D63AF9" w:rsidP="004D62E6">
      <w:pPr>
        <w:spacing w:after="0" w:line="240" w:lineRule="auto"/>
      </w:pPr>
    </w:p>
    <w:p w14:paraId="70B52284" w14:textId="0AF3B5D6" w:rsidR="0012463F" w:rsidRDefault="0012463F" w:rsidP="00F90EB7">
      <w:pPr>
        <w:pStyle w:val="Paragraphedeliste"/>
        <w:numPr>
          <w:ilvl w:val="1"/>
          <w:numId w:val="16"/>
        </w:numPr>
        <w:spacing w:after="0" w:line="240" w:lineRule="auto"/>
      </w:pPr>
      <w:r>
        <w:br w:type="page"/>
      </w:r>
    </w:p>
    <w:p w14:paraId="01ED4C55" w14:textId="5BFC07C8" w:rsidR="00730845" w:rsidRDefault="00730845" w:rsidP="00730845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C52AB9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AD1BBF">
        <w:rPr>
          <w:b/>
          <w:bCs/>
          <w:color w:val="7383D1"/>
          <w:sz w:val="28"/>
          <w:szCs w:val="28"/>
        </w:rPr>
        <w:t xml:space="preserve">Problèmes identitaires </w: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64"/>
          </mc:Choice>
          <mc:Fallback>
            <w:t>👤</w:t>
          </mc:Fallback>
        </mc:AlternateConten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628"/>
          </mc:Choice>
          <mc:Fallback>
            <w:t>😨</w:t>
          </mc:Fallback>
        </mc:AlternateContent>
      </w:r>
    </w:p>
    <w:p w14:paraId="07961ABF" w14:textId="77777777" w:rsidR="00730845" w:rsidRDefault="00730845" w:rsidP="00730845">
      <w:pPr>
        <w:spacing w:after="0" w:line="240" w:lineRule="auto"/>
      </w:pPr>
    </w:p>
    <w:p w14:paraId="64D29238" w14:textId="7E7D8291" w:rsidR="007F7907" w:rsidRDefault="00730845" w:rsidP="00730845">
      <w:pPr>
        <w:spacing w:after="0" w:line="240" w:lineRule="auto"/>
      </w:pPr>
      <w:r>
        <w:t>Dans cette</w:t>
      </w:r>
      <w:r w:rsidR="007D19DB">
        <w:t xml:space="preserve"> section, nous allons </w:t>
      </w:r>
      <w:r w:rsidR="00715737">
        <w:t>implémenter la gestion des utilisateurs</w:t>
      </w:r>
      <w:r w:rsidR="005B5161">
        <w:t xml:space="preserve"> et de</w:t>
      </w:r>
      <w:r w:rsidR="00185F9D">
        <w:t xml:space="preserve"> leurs</w:t>
      </w:r>
      <w:r w:rsidR="005B5161">
        <w:t xml:space="preserve"> chanteurs favoris.</w:t>
      </w:r>
      <w:r w:rsidR="00BE147F">
        <w:t xml:space="preserve"> Le travail est déjà commencé... mais il y a des maladresses impardonnables dans les migrations.</w:t>
      </w:r>
      <w:r w:rsidR="008159AD">
        <w:t xml:space="preserve"> C’est parti pour les migrations </w:t>
      </w:r>
      <w:r w:rsidR="008159AD" w:rsidRPr="006B0360">
        <w:rPr>
          <w:b/>
          <w:bCs/>
        </w:rPr>
        <w:t>1.4</w:t>
      </w:r>
      <w:r w:rsidR="008159AD">
        <w:t xml:space="preserve">, </w:t>
      </w:r>
      <w:r w:rsidR="008159AD" w:rsidRPr="006B0360">
        <w:rPr>
          <w:b/>
          <w:bCs/>
        </w:rPr>
        <w:t>1.5</w:t>
      </w:r>
      <w:r w:rsidR="008159AD">
        <w:t xml:space="preserve"> et </w:t>
      </w:r>
      <w:r w:rsidR="008159AD" w:rsidRPr="006B0360">
        <w:rPr>
          <w:b/>
          <w:bCs/>
        </w:rPr>
        <w:t>1.6</w:t>
      </w:r>
      <w:r w:rsidR="008159AD">
        <w:t xml:space="preserve">. </w:t>
      </w:r>
    </w:p>
    <w:p w14:paraId="1262B100" w14:textId="6F2D189A" w:rsidR="008F5E1F" w:rsidRDefault="008F5E1F" w:rsidP="00730845">
      <w:pPr>
        <w:spacing w:after="0" w:line="240" w:lineRule="auto"/>
      </w:pPr>
    </w:p>
    <w:p w14:paraId="02F0DCF5" w14:textId="74F7094A" w:rsidR="00237D8C" w:rsidRDefault="00237D8C" w:rsidP="00237D8C">
      <w:pPr>
        <w:spacing w:after="0" w:line="240" w:lineRule="auto"/>
      </w:pPr>
      <w:r>
        <w:t>La gestion des utilisateurs est commencée dans la migration 1.4. MAIS Il y a deux problèmes colossaux :</w:t>
      </w:r>
    </w:p>
    <w:p w14:paraId="19098AD5" w14:textId="46F66114" w:rsidR="00237D8C" w:rsidRDefault="00237D8C" w:rsidP="00237D8C">
      <w:pPr>
        <w:spacing w:after="0" w:line="240" w:lineRule="auto"/>
      </w:pPr>
      <w:r>
        <w:t xml:space="preserve">Les </w:t>
      </w:r>
      <w:r w:rsidRPr="00237D8C">
        <w:rPr>
          <w:b/>
          <w:bCs/>
        </w:rPr>
        <w:t>mots de passe</w:t>
      </w:r>
      <w:r>
        <w:t xml:space="preserve"> sont </w:t>
      </w:r>
      <w:r w:rsidRPr="00237D8C">
        <w:rPr>
          <w:b/>
          <w:bCs/>
        </w:rPr>
        <w:t>stockés en clair!!!</w:t>
      </w:r>
      <w:r>
        <w:t xml:space="preserve"> et la </w:t>
      </w:r>
      <w:r w:rsidRPr="00237D8C">
        <w:rPr>
          <w:b/>
          <w:bCs/>
        </w:rPr>
        <w:t>couleur préférée</w:t>
      </w:r>
      <w:r>
        <w:t xml:space="preserve"> n’est </w:t>
      </w:r>
      <w:r w:rsidRPr="00237D8C">
        <w:rPr>
          <w:b/>
          <w:bCs/>
        </w:rPr>
        <w:t>pas chiffrée</w:t>
      </w:r>
      <w:r>
        <w:t xml:space="preserve"> ! 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308"/>
          </mc:Choice>
          <mc:Fallback>
            <w:t>🌈</w:t>
          </mc:Fallback>
        </mc:AlternateContent>
      </w:r>
      <w:r w:rsidRPr="004F684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>
        <w:t xml:space="preserve"> Bon ok... ce n’est pas grave, mais faisons semblant que la couleur préférée d’une personne est extrêmement secrète et permet de voler facilement son identité. </w:t>
      </w:r>
      <w:r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575"/>
          </mc:Choice>
          <mc:Fallback>
            <w:t>🕵</w:t>
          </mc:Fallback>
        </mc:AlternateContent>
      </w:r>
      <w:r w:rsidRPr="00237D8C">
        <w:rPr>
          <w:sz w:val="20"/>
          <w:szCs w:val="20"/>
        </w:rPr>
        <w:t>️‍</w:t>
      </w:r>
      <w:r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Pr="00237D8C">
        <w:rPr>
          <w:sz w:val="20"/>
          <w:szCs w:val="20"/>
        </w:rPr>
        <w:t>️</w:t>
      </w:r>
      <w:r>
        <w:t xml:space="preserve"> Il faut donc absolument </w:t>
      </w:r>
      <w:r w:rsidRPr="00237D8C">
        <w:rPr>
          <w:b/>
          <w:bCs/>
        </w:rPr>
        <w:t>chiffrer</w:t>
      </w:r>
      <w:r>
        <w:t xml:space="preserve"> cette donnée !</w:t>
      </w:r>
    </w:p>
    <w:p w14:paraId="2A1AD523" w14:textId="1E1FCEF2" w:rsidR="00237D8C" w:rsidRDefault="00237D8C" w:rsidP="00730845">
      <w:pPr>
        <w:spacing w:after="0" w:line="240" w:lineRule="auto"/>
      </w:pPr>
    </w:p>
    <w:p w14:paraId="4EB69DC8" w14:textId="77777777" w:rsidR="00C64759" w:rsidRDefault="00D7120A" w:rsidP="00AC04F0">
      <w:pPr>
        <w:pStyle w:val="Paragraphedeliste"/>
        <w:numPr>
          <w:ilvl w:val="0"/>
          <w:numId w:val="30"/>
        </w:numPr>
        <w:spacing w:after="0" w:line="240" w:lineRule="auto"/>
      </w:pPr>
      <w:r>
        <w:t>Pour l</w:t>
      </w:r>
      <w:r w:rsidR="00672FC2">
        <w:t xml:space="preserve">a migration </w:t>
      </w:r>
      <w:r w:rsidR="00672FC2" w:rsidRPr="00B96194">
        <w:rPr>
          <w:b/>
          <w:bCs/>
        </w:rPr>
        <w:t>1.4</w:t>
      </w:r>
      <w:r w:rsidR="00C64759">
        <w:t>, qui</w:t>
      </w:r>
      <w:r w:rsidR="00672FC2">
        <w:t xml:space="preserve"> est déjà bien entamée, </w:t>
      </w:r>
      <w:r w:rsidR="00C64759">
        <w:t>nous allons faire quelques modifications.</w:t>
      </w:r>
    </w:p>
    <w:p w14:paraId="79152BF3" w14:textId="29815A37" w:rsidR="00C9140F" w:rsidRDefault="000B0D7C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Pour</w:t>
      </w:r>
      <w:r w:rsidR="00ED400D">
        <w:t xml:space="preserve"> le hachage du mot de passe, il faudra modifier :</w:t>
      </w:r>
    </w:p>
    <w:p w14:paraId="4024BD3C" w14:textId="2D36F74A" w:rsidR="00ED400D" w:rsidRDefault="00437CC5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e type de MotDePasseHache</w:t>
      </w:r>
      <w:r w:rsidR="000D0DAB">
        <w:t>.</w:t>
      </w:r>
    </w:p>
    <w:p w14:paraId="2C54DC57" w14:textId="34E828DB" w:rsidR="000D0DAB" w:rsidRDefault="005143BD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</w:t>
      </w:r>
      <w:r w:rsidR="00AF3186">
        <w:t>’inscription</w:t>
      </w:r>
      <w:r>
        <w:t xml:space="preserve"> </w:t>
      </w:r>
      <w:r w:rsidR="00AF3186">
        <w:t>(</w:t>
      </w:r>
      <w:r>
        <w:t>création d’un utilisateur</w:t>
      </w:r>
      <w:r w:rsidR="00AF3186">
        <w:t>)</w:t>
      </w:r>
      <w:r>
        <w:t>.</w:t>
      </w:r>
    </w:p>
    <w:p w14:paraId="2EBC4C2C" w14:textId="0A9CACF7" w:rsidR="005143BD" w:rsidRPr="000D0DAB" w:rsidRDefault="00226D53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’authentification d’un utilisateur.</w:t>
      </w:r>
    </w:p>
    <w:p w14:paraId="40B676DE" w14:textId="4DC8BFE7" w:rsidR="00CC2862" w:rsidRDefault="00276E78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0B0D7C">
        <w:t>Pour</w:t>
      </w:r>
      <w:r w:rsidR="00CC2862">
        <w:t xml:space="preserve"> le chiffrement de la couleur préférée, il faudra :</w:t>
      </w:r>
    </w:p>
    <w:p w14:paraId="6F01D697" w14:textId="77777777" w:rsidR="006E42F0" w:rsidRDefault="0003009E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Modifier</w:t>
      </w:r>
      <w:r w:rsidR="00F679A8">
        <w:t xml:space="preserve"> le type de CouleurPrefere.</w:t>
      </w:r>
    </w:p>
    <w:p w14:paraId="5E69A6BC" w14:textId="77777777" w:rsidR="0076236D" w:rsidRDefault="007C10F8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Créez les clés nécessaires pour chiffrer / déchiffrer.</w:t>
      </w:r>
    </w:p>
    <w:p w14:paraId="2D2BA121" w14:textId="0AF2823B" w:rsidR="000B0D7C" w:rsidRDefault="00AA1AB2" w:rsidP="008E5275">
      <w:pPr>
        <w:pStyle w:val="Paragraphedeliste"/>
        <w:numPr>
          <w:ilvl w:val="2"/>
          <w:numId w:val="30"/>
        </w:numPr>
        <w:spacing w:after="0" w:line="240" w:lineRule="auto"/>
      </w:pPr>
      <w:r>
        <w:t>Modifier la procédure d’inscription.</w:t>
      </w:r>
      <w:r w:rsidR="00CC2862">
        <w:t xml:space="preserve"> </w:t>
      </w:r>
    </w:p>
    <w:p w14:paraId="6DE763FC" w14:textId="19053AAD" w:rsidR="00CC2862" w:rsidRDefault="00A766B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Une fois que c’est réglé, exécutez la migration </w:t>
      </w:r>
      <w:r w:rsidRPr="006619BA">
        <w:rPr>
          <w:b/>
          <w:bCs/>
        </w:rPr>
        <w:t>1.4</w:t>
      </w:r>
      <w:r>
        <w:t xml:space="preserve"> avec </w:t>
      </w:r>
      <w:r w:rsidRPr="006A0173">
        <w:rPr>
          <w:b/>
          <w:bCs/>
        </w:rPr>
        <w:t>Evolve</w:t>
      </w:r>
      <w:r>
        <w:t>.</w:t>
      </w:r>
    </w:p>
    <w:p w14:paraId="78A8CC05" w14:textId="6FA6418E" w:rsidR="00A766B7" w:rsidRDefault="006E27E5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B60227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582DD700" w14:textId="77777777" w:rsidR="00B8307B" w:rsidRDefault="00B8307B" w:rsidP="00B8307B">
      <w:pPr>
        <w:pStyle w:val="Paragraphedeliste"/>
        <w:spacing w:after="0" w:line="240" w:lineRule="auto"/>
        <w:ind w:left="1080"/>
      </w:pPr>
    </w:p>
    <w:p w14:paraId="3BA0D6BA" w14:textId="72DCAF43" w:rsidR="00B8307B" w:rsidRPr="00FC5FF7" w:rsidRDefault="00FC5FF7" w:rsidP="00B8307B">
      <w:pPr>
        <w:pStyle w:val="Paragraphedeliste"/>
        <w:spacing w:after="0" w:line="240" w:lineRule="auto"/>
        <w:ind w:left="1080"/>
        <w:rPr>
          <w:b/>
          <w:bCs/>
          <w:lang w:val="en-CA"/>
        </w:rPr>
      </w:pPr>
      <w:r w:rsidRPr="00FC5FF7">
        <w:rPr>
          <w:rFonts w:ascii="Courier New" w:hAnsi="Courier New" w:cs="Courier New"/>
          <w:b/>
          <w:bCs/>
          <w:sz w:val="20"/>
          <w:szCs w:val="20"/>
          <w:lang w:val="en-CA"/>
        </w:rPr>
        <w:t>Dans le controller UtilisateursController:</w:t>
      </w:r>
    </w:p>
    <w:p w14:paraId="35ED6DF0" w14:textId="7C7F658C" w:rsidR="00C26BFA" w:rsidRDefault="00913F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2C3111">
        <w:t xml:space="preserve">Décommentez les </w:t>
      </w:r>
      <w:r w:rsidR="004417ED">
        <w:t>actions</w:t>
      </w:r>
      <w:r w:rsidR="00633F40">
        <w:t xml:space="preserve"> POST</w:t>
      </w:r>
      <w:r w:rsidR="004417ED">
        <w:t xml:space="preserve"> </w:t>
      </w:r>
      <w:r w:rsidR="004417ED" w:rsidRPr="0071572B">
        <w:rPr>
          <w:b/>
          <w:bCs/>
        </w:rPr>
        <w:t>Inscription</w:t>
      </w:r>
      <w:r w:rsidR="004417ED">
        <w:t xml:space="preserve"> et </w:t>
      </w:r>
      <w:r w:rsidR="004417ED" w:rsidRPr="0071572B">
        <w:rPr>
          <w:b/>
          <w:bCs/>
        </w:rPr>
        <w:t>Connexion</w:t>
      </w:r>
      <w:r w:rsidR="004417ED">
        <w:t xml:space="preserve"> dans </w:t>
      </w:r>
      <w:r w:rsidR="004417ED" w:rsidRPr="0071572B">
        <w:rPr>
          <w:b/>
          <w:bCs/>
        </w:rPr>
        <w:t>UtilisateursController</w:t>
      </w:r>
      <w:r w:rsidR="004417ED">
        <w:t>. Ils sont identiques à celles dans les notes de cours.</w:t>
      </w:r>
    </w:p>
    <w:p w14:paraId="4E9995C8" w14:textId="7C09854F" w:rsidR="00E40782" w:rsidRDefault="004D6484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E40782">
        <w:t xml:space="preserve">Décommentez les configurations requises dans </w:t>
      </w:r>
      <w:r w:rsidR="00E40782" w:rsidRPr="00B52D90">
        <w:rPr>
          <w:b/>
          <w:bCs/>
        </w:rPr>
        <w:t>Program.cs</w:t>
      </w:r>
      <w:r w:rsidR="00E40782">
        <w:t>.</w:t>
      </w:r>
      <w:r w:rsidR="006614F1">
        <w:t xml:space="preserve"> Tout est déjà là.</w:t>
      </w:r>
    </w:p>
    <w:p w14:paraId="3D344124" w14:textId="126B2C92" w:rsidR="00967C27" w:rsidRDefault="002E302D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967C27">
        <w:t>Décommen</w:t>
      </w:r>
      <w:r w:rsidR="00F2780E">
        <w:t>t</w:t>
      </w:r>
      <w:r w:rsidR="00967C27">
        <w:t xml:space="preserve">ez le bloc de code dans l’action </w:t>
      </w:r>
      <w:r w:rsidR="00967C27" w:rsidRPr="00526C24">
        <w:rPr>
          <w:b/>
          <w:bCs/>
        </w:rPr>
        <w:t>Index</w:t>
      </w:r>
      <w:r w:rsidR="00967C27">
        <w:t xml:space="preserve"> de </w:t>
      </w:r>
      <w:r w:rsidR="00967C27" w:rsidRPr="00BC543D">
        <w:rPr>
          <w:b/>
          <w:bCs/>
        </w:rPr>
        <w:t>MusiqueController</w:t>
      </w:r>
      <w:r w:rsidR="00967C27">
        <w:t>. Il sert à dire bonjour à l’utilisateur connecté. (S’il y en a un)</w:t>
      </w:r>
    </w:p>
    <w:p w14:paraId="47086566" w14:textId="1FF74342" w:rsidR="003763E2" w:rsidRPr="002C2B3C" w:rsidRDefault="003763E2" w:rsidP="00C9140F">
      <w:pPr>
        <w:pStyle w:val="Paragraphedeliste"/>
        <w:numPr>
          <w:ilvl w:val="1"/>
          <w:numId w:val="30"/>
        </w:numPr>
        <w:spacing w:after="0" w:line="240" w:lineRule="auto"/>
        <w:rPr>
          <w:b/>
          <w:bCs/>
        </w:rPr>
      </w:pPr>
      <w:r w:rsidRPr="002C2B3C">
        <w:rPr>
          <w:b/>
          <w:bCs/>
        </w:rPr>
        <w:t>Testez les boutons Inscription, Connexion et Déconnexion. Tout devrait marcher.</w:t>
      </w:r>
    </w:p>
    <w:p w14:paraId="6A874F2A" w14:textId="77777777" w:rsidR="00DB2CC6" w:rsidRDefault="00DB2CC6" w:rsidP="00DB2CC6">
      <w:pPr>
        <w:pStyle w:val="Paragraphedeliste"/>
        <w:spacing w:after="0" w:line="240" w:lineRule="auto"/>
        <w:ind w:left="1080"/>
      </w:pPr>
    </w:p>
    <w:p w14:paraId="6BDBF2DF" w14:textId="571D4D5D" w:rsidR="009B2907" w:rsidRDefault="009B290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517986">
        <w:t xml:space="preserve"> </w:t>
      </w:r>
      <w:r w:rsidR="00BC49C8">
        <w:t xml:space="preserve">l’action Profil et </w:t>
      </w:r>
      <w:r w:rsidR="00BC49C8" w:rsidRPr="00A5399E">
        <w:rPr>
          <w:b/>
          <w:bCs/>
        </w:rPr>
        <w:t>ajoutez-lui un petit quelque chose pour qu’elle fonctionne juste avec les utilisateurs authentifiés.</w:t>
      </w:r>
    </w:p>
    <w:p w14:paraId="73C6E0B8" w14:textId="43E42A91" w:rsidR="002E15FB" w:rsidRPr="002E15FB" w:rsidRDefault="002E15FB" w:rsidP="002E15FB">
      <w:pPr>
        <w:pStyle w:val="Paragraphedeliste"/>
        <w:numPr>
          <w:ilvl w:val="2"/>
          <w:numId w:val="30"/>
        </w:numPr>
        <w:spacing w:after="0" w:line="240" w:lineRule="auto"/>
      </w:pPr>
      <w:r w:rsidRPr="002E15FB">
        <w:t>Dans la vue</w:t>
      </w:r>
      <w:r>
        <w:t xml:space="preserve"> Profil, </w:t>
      </w:r>
      <w:r w:rsidR="000A657C">
        <w:t xml:space="preserve">il y aura des choses à décommenter et des </w:t>
      </w:r>
      <w:r w:rsidR="000A657C">
        <w:rPr>
          <w:rFonts w:ascii="Arial" w:eastAsia="Arial"/>
        </w:rPr>
        <w:t>█</w:t>
      </w:r>
      <w:r w:rsidR="000A657C">
        <w:rPr>
          <w:rFonts w:ascii="Arial" w:eastAsia="Arial"/>
        </w:rPr>
        <w:t xml:space="preserve"> </w:t>
      </w:r>
      <w:r w:rsidR="000A657C" w:rsidRPr="000A657C">
        <w:rPr>
          <w:rFonts w:eastAsia="Arial" w:cstheme="minorHAnsi"/>
        </w:rPr>
        <w:t>à remplacer</w:t>
      </w:r>
      <w:r w:rsidR="000A657C">
        <w:rPr>
          <w:rFonts w:eastAsia="Arial" w:cstheme="minorHAnsi"/>
        </w:rPr>
        <w:t xml:space="preserve"> par des @.</w:t>
      </w:r>
      <w:r w:rsidR="0026683F">
        <w:rPr>
          <w:rFonts w:eastAsia="Arial" w:cstheme="minorHAnsi"/>
        </w:rPr>
        <w:t xml:space="preserve"> Et quelques autres petits changements.</w:t>
      </w:r>
    </w:p>
    <w:p w14:paraId="7F85ECCA" w14:textId="779EFEAE" w:rsidR="005334E3" w:rsidRDefault="009F1D39" w:rsidP="00C9140F">
      <w:pPr>
        <w:pStyle w:val="Paragraphedeliste"/>
        <w:numPr>
          <w:ilvl w:val="1"/>
          <w:numId w:val="30"/>
        </w:numPr>
        <w:spacing w:after="0" w:line="240" w:lineRule="auto"/>
      </w:pPr>
      <w:r w:rsidRPr="009F1D39">
        <w:t>Testez</w:t>
      </w:r>
      <w:r>
        <w:t xml:space="preserve"> le bouton qui affiche le </w:t>
      </w:r>
      <w:r w:rsidRPr="00D829C3">
        <w:rPr>
          <w:b/>
          <w:bCs/>
        </w:rPr>
        <w:t>profil</w:t>
      </w:r>
      <w:r>
        <w:t xml:space="preserve"> de l’utilisateur actuellement connecté.</w:t>
      </w:r>
    </w:p>
    <w:p w14:paraId="299D566B" w14:textId="15199FFD" w:rsidR="005925D1" w:rsidRPr="009F1D39" w:rsidRDefault="005925D1" w:rsidP="005925D1">
      <w:pPr>
        <w:pStyle w:val="Paragraphedeliste"/>
        <w:numPr>
          <w:ilvl w:val="2"/>
          <w:numId w:val="30"/>
        </w:numPr>
        <w:spacing w:after="0" w:line="240" w:lineRule="auto"/>
      </w:pPr>
      <w:r>
        <w:t>C’est normal que la couleur préférée ne soit pas affichée.</w:t>
      </w:r>
    </w:p>
    <w:p w14:paraId="03562E8D" w14:textId="2F8F121A" w:rsidR="009A3C55" w:rsidRDefault="009A3C55" w:rsidP="009A3C55">
      <w:pPr>
        <w:spacing w:after="0" w:line="240" w:lineRule="auto"/>
      </w:pPr>
    </w:p>
    <w:p w14:paraId="1EB64F35" w14:textId="3497DE23" w:rsidR="009A3C55" w:rsidRDefault="004C3324" w:rsidP="00BE4920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40F2F">
        <w:rPr>
          <w:b/>
          <w:bCs/>
        </w:rPr>
        <w:t>1.5</w:t>
      </w:r>
      <w:r>
        <w:t xml:space="preserve"> est déjà complétée. C’est une table de liaison Many-To-Many entre Utilisateur et Chanteur pour que les utilisateurs puissent mettre des chanteurs dans leurs favoris.</w:t>
      </w:r>
    </w:p>
    <w:p w14:paraId="4131C466" w14:textId="5007C917" w:rsidR="00A40F2F" w:rsidRDefault="004904A4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Exécutez la migration 1.5 avec </w:t>
      </w:r>
      <w:r w:rsidRPr="00F34FFD">
        <w:rPr>
          <w:b/>
          <w:bCs/>
        </w:rPr>
        <w:t>Evolve</w:t>
      </w:r>
      <w:r>
        <w:t>.</w:t>
      </w:r>
    </w:p>
    <w:p w14:paraId="41FEA381" w14:textId="79515252" w:rsidR="0004061A" w:rsidRDefault="0004061A" w:rsidP="0004061A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E0762B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3FCFFF76" w14:textId="514D4A87" w:rsidR="0065427D" w:rsidRDefault="0065427D" w:rsidP="0065427D">
      <w:pPr>
        <w:pStyle w:val="Paragraphedeliste"/>
        <w:numPr>
          <w:ilvl w:val="1"/>
          <w:numId w:val="30"/>
        </w:numPr>
        <w:spacing w:after="0" w:line="240" w:lineRule="auto"/>
      </w:pPr>
      <w:r>
        <w:t>Décommentez la propriété Utilisateur dans le UtilisateurEtFavorisViewModel.</w:t>
      </w:r>
    </w:p>
    <w:p w14:paraId="55BA52C4" w14:textId="07A3E937" w:rsidR="00C1373D" w:rsidRDefault="00A97681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’action </w:t>
      </w:r>
      <w:r w:rsidRPr="007C2F45">
        <w:rPr>
          <w:b/>
          <w:bCs/>
        </w:rPr>
        <w:t>AjouterFavori</w:t>
      </w:r>
      <w:r>
        <w:t xml:space="preserve"> dans </w:t>
      </w:r>
      <w:r w:rsidRPr="00AE76CA">
        <w:rPr>
          <w:b/>
          <w:bCs/>
        </w:rPr>
        <w:t>MusiqueController</w:t>
      </w:r>
      <w:r>
        <w:t xml:space="preserve">. </w:t>
      </w:r>
      <w:r w:rsidR="007C217A">
        <w:t>N’oubliez pas le [Authorize]</w:t>
      </w:r>
      <w:r w:rsidR="00865315">
        <w:t>.</w:t>
      </w:r>
    </w:p>
    <w:p w14:paraId="3636A452" w14:textId="76E38D4C" w:rsidR="00865315" w:rsidRDefault="00852B9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a vue </w:t>
      </w:r>
      <w:r w:rsidRPr="001D178A">
        <w:rPr>
          <w:b/>
          <w:bCs/>
        </w:rPr>
        <w:t>Chanteurs</w:t>
      </w:r>
      <w:r>
        <w:t xml:space="preserve">, décommentez le </w:t>
      </w:r>
      <w:r w:rsidRPr="00E629DD">
        <w:rPr>
          <w:b/>
          <w:bCs/>
        </w:rPr>
        <w:t>&lt;th&gt;</w:t>
      </w:r>
      <w:r>
        <w:t xml:space="preserve"> et le </w:t>
      </w:r>
      <w:r w:rsidRPr="00E629DD">
        <w:rPr>
          <w:b/>
          <w:bCs/>
        </w:rPr>
        <w:t>&lt;td&gt;</w:t>
      </w:r>
      <w:r>
        <w:t xml:space="preserve"> qui permettront d’ajouter des chanteurs à nos favoris.</w:t>
      </w:r>
      <w:r w:rsidR="00313D43">
        <w:t xml:space="preserve"> Aussi </w:t>
      </w:r>
      <w:r w:rsidR="00313D43">
        <w:rPr>
          <w:rFonts w:ascii="Arial" w:eastAsia="Arial"/>
        </w:rPr>
        <w:t>█</w:t>
      </w:r>
      <w:r w:rsidR="00313D43">
        <w:rPr>
          <w:rFonts w:ascii="Arial" w:eastAsia="Arial"/>
        </w:rPr>
        <w:t xml:space="preserve"> </w:t>
      </w:r>
      <w:r w:rsidR="00313D43" w:rsidRPr="000A657C">
        <w:rPr>
          <w:rFonts w:eastAsia="Arial" w:cstheme="minorHAnsi"/>
        </w:rPr>
        <w:t>à remplacer</w:t>
      </w:r>
      <w:r w:rsidR="00313D43">
        <w:rPr>
          <w:rFonts w:eastAsia="Arial" w:cstheme="minorHAnsi"/>
        </w:rPr>
        <w:t xml:space="preserve"> par @</w:t>
      </w:r>
      <w:r w:rsidR="00313D43">
        <w:t>.</w:t>
      </w:r>
    </w:p>
    <w:p w14:paraId="096E341C" w14:textId="1D33187E" w:rsidR="00732739" w:rsidRDefault="00732739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’action </w:t>
      </w:r>
      <w:r w:rsidRPr="00AF0C9F">
        <w:rPr>
          <w:b/>
          <w:bCs/>
        </w:rPr>
        <w:t>Profil</w:t>
      </w:r>
      <w:r>
        <w:t xml:space="preserve"> de </w:t>
      </w:r>
      <w:r w:rsidRPr="00AF0C9F">
        <w:rPr>
          <w:b/>
          <w:bCs/>
        </w:rPr>
        <w:t>UtilisateursController</w:t>
      </w:r>
      <w:r>
        <w:t xml:space="preserve">, remplacez le </w:t>
      </w:r>
      <w:r w:rsidRPr="00C6660F">
        <w:rPr>
          <w:rFonts w:ascii="Courier New" w:hAnsi="Courier New" w:cs="Courier New"/>
          <w:b/>
          <w:bCs/>
        </w:rPr>
        <w:t>return View()</w:t>
      </w:r>
      <w:r>
        <w:t xml:space="preserve"> par la fin alternative qui permet d’envoyer dans le profil la liste des chanteurs favoris de l’utilisateur authentifié.</w:t>
      </w:r>
    </w:p>
    <w:p w14:paraId="4C3F6141" w14:textId="556406C7" w:rsidR="00711A2E" w:rsidRDefault="003E73B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lastRenderedPageBreak/>
        <w:t xml:space="preserve">Dans la vue </w:t>
      </w:r>
      <w:r w:rsidRPr="0028765B">
        <w:rPr>
          <w:b/>
          <w:bCs/>
        </w:rPr>
        <w:t>Profil</w:t>
      </w:r>
      <w:r>
        <w:t xml:space="preserve">, </w:t>
      </w:r>
      <w:r w:rsidR="00183435">
        <w:t>vous pouvez décommenter le tableau des artistes favoris ainsi que changer le @model dans le haut de la page pour utiliser un ViewModel qui contient l’utilisateur et sa liste d’artistes.</w:t>
      </w:r>
    </w:p>
    <w:p w14:paraId="7964D0B0" w14:textId="4641776B" w:rsidR="00DD1060" w:rsidRDefault="00A53B30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Testez (à nouveau) le bouton qui affiche le </w:t>
      </w:r>
      <w:r w:rsidRPr="00053F9C">
        <w:rPr>
          <w:b/>
          <w:bCs/>
        </w:rPr>
        <w:t>profi</w:t>
      </w:r>
      <w:r w:rsidRPr="005E6C6F">
        <w:rPr>
          <w:b/>
          <w:bCs/>
        </w:rPr>
        <w:t xml:space="preserve">l </w:t>
      </w:r>
      <w:r>
        <w:t xml:space="preserve">APRÈS avoir ajouté des artistes dans votre liste de favoris dans la vue </w:t>
      </w:r>
      <w:r w:rsidRPr="00DA6151">
        <w:rPr>
          <w:b/>
          <w:bCs/>
        </w:rPr>
        <w:t>Chanteurs</w:t>
      </w:r>
      <w:r>
        <w:t>.</w:t>
      </w:r>
    </w:p>
    <w:p w14:paraId="588F0EB9" w14:textId="021D83E4" w:rsidR="0050408E" w:rsidRDefault="0050408E" w:rsidP="0050408E">
      <w:pPr>
        <w:pStyle w:val="Paragraphedeliste"/>
        <w:numPr>
          <w:ilvl w:val="2"/>
          <w:numId w:val="30"/>
        </w:numPr>
        <w:spacing w:after="0" w:line="240" w:lineRule="auto"/>
      </w:pPr>
      <w:r>
        <w:t>Vous devriez v</w:t>
      </w:r>
      <w:r w:rsidR="008019E2">
        <w:t>oir</w:t>
      </w:r>
      <w:r>
        <w:t xml:space="preserve"> la liste des chanteurs que vous avez ajoutés à vos favoris</w:t>
      </w:r>
      <w:r w:rsidR="00F87FF5">
        <w:t xml:space="preserve"> désormais.</w:t>
      </w:r>
    </w:p>
    <w:p w14:paraId="67DD36BD" w14:textId="77777777" w:rsidR="00ED14B1" w:rsidRDefault="00ED14B1" w:rsidP="00ED14B1">
      <w:pPr>
        <w:spacing w:after="0" w:line="240" w:lineRule="auto"/>
      </w:pPr>
    </w:p>
    <w:p w14:paraId="366894F0" w14:textId="7DAE75F5" w:rsidR="00ED14B1" w:rsidRDefault="0045554C" w:rsidP="00ED14B1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26ED6">
        <w:rPr>
          <w:b/>
          <w:bCs/>
        </w:rPr>
        <w:t>1.6</w:t>
      </w:r>
      <w:r>
        <w:t xml:space="preserve"> est presque terminée ! Elle permettra à un utilisateur de vérifier sa propre couleur préférée après avoir validé son mot de passe dans son profil.</w:t>
      </w:r>
    </w:p>
    <w:p w14:paraId="28F02B52" w14:textId="1C725E1D" w:rsidR="0045554C" w:rsidRDefault="00001DBE" w:rsidP="0045554C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4</w:t>
      </w:r>
      <w:r w:rsidR="008B5CA3" w:rsidRPr="008D7C45">
        <w:rPr>
          <w:color w:val="4C7AE0"/>
        </w:rPr>
        <w:t xml:space="preserve"> </w:t>
      </w:r>
      <w:r w:rsidR="008B5CA3" w:rsidRPr="003F076A">
        <w:rPr>
          <w:noProof/>
        </w:rPr>
        <w:drawing>
          <wp:inline distT="0" distB="0" distL="0" distR="0" wp14:anchorId="50462C79" wp14:editId="2F24FD7E">
            <wp:extent cx="90488" cy="114300"/>
            <wp:effectExtent l="0" t="0" r="508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5CA3">
        <w:rPr>
          <w:color w:val="4C7AE0"/>
        </w:rPr>
        <w:t xml:space="preserve"> </w:t>
      </w:r>
      <w:r w:rsidR="00C04B38">
        <w:t>Modifiez la migration, il reste trois choses à ajouter :</w:t>
      </w:r>
    </w:p>
    <w:p w14:paraId="14916B4D" w14:textId="13EEF65A" w:rsidR="00C04B38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’ouverture de la clé symétrique.</w:t>
      </w:r>
    </w:p>
    <w:p w14:paraId="29970C33" w14:textId="449F09E4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conversion et le déchiffrement de la couleur préférée.</w:t>
      </w:r>
      <w:r w:rsidR="00EC1289">
        <w:t xml:space="preserve"> (Cette colonne sera renommée en « Couleur », c’est normal)</w:t>
      </w:r>
    </w:p>
    <w:p w14:paraId="45133702" w14:textId="3ABE0AFE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fermeture de la clé symétrique.</w:t>
      </w:r>
    </w:p>
    <w:p w14:paraId="2B0B3184" w14:textId="0950AF9C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Exécutez la migration 1</w:t>
      </w:r>
      <w:r w:rsidR="003E5C0B">
        <w:t>.6</w:t>
      </w:r>
      <w:r>
        <w:t xml:space="preserve"> avec </w:t>
      </w:r>
      <w:r w:rsidRPr="00F34FFD">
        <w:rPr>
          <w:b/>
          <w:bCs/>
        </w:rPr>
        <w:t>Evolve</w:t>
      </w:r>
      <w:r>
        <w:t>.</w:t>
      </w:r>
    </w:p>
    <w:p w14:paraId="67777156" w14:textId="610EE4F8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r le </w:t>
      </w:r>
      <w:r w:rsidRPr="004261B7">
        <w:rPr>
          <w:b/>
          <w:bCs/>
        </w:rPr>
        <w:t>DbContext</w:t>
      </w:r>
      <w:r>
        <w:t>.</w:t>
      </w:r>
    </w:p>
    <w:p w14:paraId="27B87290" w14:textId="6F9DBF47" w:rsidR="00564646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E5053B">
        <w:t xml:space="preserve"> l’action </w:t>
      </w:r>
      <w:r w:rsidR="00E5053B" w:rsidRPr="007D7B51">
        <w:rPr>
          <w:b/>
          <w:bCs/>
        </w:rPr>
        <w:t>Couleur</w:t>
      </w:r>
      <w:r w:rsidR="00E5053B">
        <w:t xml:space="preserve"> dans </w:t>
      </w:r>
      <w:r w:rsidR="00E5053B" w:rsidRPr="00802524">
        <w:rPr>
          <w:b/>
          <w:bCs/>
        </w:rPr>
        <w:t>UtilisateursController</w:t>
      </w:r>
      <w:r w:rsidR="00E5053B">
        <w:t>.</w:t>
      </w:r>
      <w:r w:rsidR="00E45A50">
        <w:t xml:space="preserve"> Elle reçoit un mot de passe en paramètre, le compare avec celui dans la BD, et retourne la couleur déchiffrée dans la vue </w:t>
      </w:r>
      <w:r w:rsidR="00E45A50" w:rsidRPr="00822939">
        <w:rPr>
          <w:b/>
          <w:bCs/>
        </w:rPr>
        <w:t>Profil</w:t>
      </w:r>
      <w:r w:rsidR="00E45A50">
        <w:t xml:space="preserve"> à l’aide de la procédure stockée dans la migration 1.6.</w:t>
      </w:r>
      <w:r w:rsidR="006E045D">
        <w:t xml:space="preserve"> </w:t>
      </w:r>
    </w:p>
    <w:p w14:paraId="240BBEB3" w14:textId="1AB7298C" w:rsidR="00F4602B" w:rsidRDefault="00192D0B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e bloc qui accompagne la couleur préférée dans la vue </w:t>
      </w:r>
      <w:r w:rsidRPr="002040C3">
        <w:rPr>
          <w:b/>
          <w:bCs/>
        </w:rPr>
        <w:t>Profil</w:t>
      </w:r>
      <w:r>
        <w:t>.</w:t>
      </w:r>
      <w:r w:rsidR="000D5895">
        <w:t xml:space="preserve"> Elle permettra de valider son mot de passe pour accéder à notre couleur préférée quand on est connecté.</w:t>
      </w:r>
    </w:p>
    <w:p w14:paraId="7FC195E1" w14:textId="39A29804" w:rsidR="0066426D" w:rsidRDefault="005C3D34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Testez la nouvelle option du profil qui permet de vérifier notre couleur préférée !</w:t>
      </w:r>
    </w:p>
    <w:p w14:paraId="2DAE9185" w14:textId="06ECAB3E" w:rsidR="00D07F87" w:rsidRDefault="00D07F87" w:rsidP="002C2B3C">
      <w:pPr>
        <w:spacing w:after="0" w:line="240" w:lineRule="auto"/>
      </w:pPr>
    </w:p>
    <w:sectPr w:rsidR="00D07F87" w:rsidSect="00B6656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1864D27" w14:textId="77777777" w:rsidR="00EB2BFC" w:rsidRDefault="00EB2BFC" w:rsidP="00E24DD2">
      <w:pPr>
        <w:spacing w:after="0" w:line="240" w:lineRule="auto"/>
      </w:pPr>
      <w:r>
        <w:separator/>
      </w:r>
    </w:p>
  </w:endnote>
  <w:endnote w:type="continuationSeparator" w:id="0">
    <w:p w14:paraId="74E54E28" w14:textId="77777777" w:rsidR="00EB2BFC" w:rsidRDefault="00EB2BFC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510303" w14:textId="77777777" w:rsidR="00D10D9D" w:rsidRDefault="00D10D9D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35988C" w14:textId="77777777" w:rsidR="00D10D9D" w:rsidRDefault="00D10D9D">
    <w:pPr>
      <w:pStyle w:val="Pieddepag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188F529" w14:textId="77777777" w:rsidR="00D10D9D" w:rsidRDefault="00D10D9D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0A6069" w14:textId="77777777" w:rsidR="00EB2BFC" w:rsidRDefault="00EB2BFC" w:rsidP="00E24DD2">
      <w:pPr>
        <w:spacing w:after="0" w:line="240" w:lineRule="auto"/>
      </w:pPr>
      <w:r>
        <w:separator/>
      </w:r>
    </w:p>
  </w:footnote>
  <w:footnote w:type="continuationSeparator" w:id="0">
    <w:p w14:paraId="4708BE1C" w14:textId="77777777" w:rsidR="00EB2BFC" w:rsidRDefault="00EB2BFC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90226B" w14:textId="77777777" w:rsidR="00D10D9D" w:rsidRDefault="00D10D9D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AAFDE9" w14:textId="1DADFA17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AD78C4">
      <w:rPr>
        <w:b/>
        <w:bCs/>
        <w:color w:val="FFFFFF" w:themeColor="background1"/>
      </w:rPr>
      <w:t>-</w:t>
    </w:r>
    <w:r w:rsidR="00DA4525">
      <w:rPr>
        <w:b/>
        <w:bCs/>
        <w:color w:val="FFFFFF" w:themeColor="background1"/>
      </w:rPr>
      <w:t>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18EAF9" w14:textId="77777777" w:rsidR="00D10D9D" w:rsidRDefault="00D10D9D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6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1DBE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35AB6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4689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3B5B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2340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138E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D8C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683F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2B3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26E9"/>
    <w:rsid w:val="003034C8"/>
    <w:rsid w:val="0030456F"/>
    <w:rsid w:val="00305FB2"/>
    <w:rsid w:val="00306922"/>
    <w:rsid w:val="00307E46"/>
    <w:rsid w:val="0031077F"/>
    <w:rsid w:val="00313D43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38DE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7A2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4853"/>
    <w:rsid w:val="003961D9"/>
    <w:rsid w:val="00397142"/>
    <w:rsid w:val="003A1C37"/>
    <w:rsid w:val="003A1E65"/>
    <w:rsid w:val="003A2279"/>
    <w:rsid w:val="003A51E2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36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A86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1710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0A7F"/>
    <w:rsid w:val="00495F9E"/>
    <w:rsid w:val="004A0CDC"/>
    <w:rsid w:val="004A1035"/>
    <w:rsid w:val="004A13A6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14C"/>
    <w:rsid w:val="004E3F31"/>
    <w:rsid w:val="004E44AD"/>
    <w:rsid w:val="004E5DDB"/>
    <w:rsid w:val="004E79D7"/>
    <w:rsid w:val="004F12D8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5A8E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4B6"/>
    <w:rsid w:val="00556DE2"/>
    <w:rsid w:val="00556FC4"/>
    <w:rsid w:val="0056256A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86D9F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9E2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0A72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B4E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2529E"/>
    <w:rsid w:val="0093045B"/>
    <w:rsid w:val="00930E39"/>
    <w:rsid w:val="00930F23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99E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D78C4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3186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155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66563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307B"/>
    <w:rsid w:val="00B84D66"/>
    <w:rsid w:val="00B8580D"/>
    <w:rsid w:val="00B8604B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81227"/>
    <w:rsid w:val="00C8152D"/>
    <w:rsid w:val="00C84E89"/>
    <w:rsid w:val="00C85E54"/>
    <w:rsid w:val="00C865A4"/>
    <w:rsid w:val="00C86DD6"/>
    <w:rsid w:val="00C87682"/>
    <w:rsid w:val="00C87933"/>
    <w:rsid w:val="00C90761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D6B2E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0D9D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4CB1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525"/>
    <w:rsid w:val="00DA49ED"/>
    <w:rsid w:val="00DA4C4C"/>
    <w:rsid w:val="00DA5545"/>
    <w:rsid w:val="00DA5A9E"/>
    <w:rsid w:val="00DA5BA4"/>
    <w:rsid w:val="00DA5D91"/>
    <w:rsid w:val="00DA6151"/>
    <w:rsid w:val="00DA72CE"/>
    <w:rsid w:val="00DA7A3D"/>
    <w:rsid w:val="00DB015F"/>
    <w:rsid w:val="00DB2CC6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4E9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6A40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A6161"/>
    <w:rsid w:val="00EB2BFC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3131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2CC9"/>
    <w:rsid w:val="00FC5BF7"/>
    <w:rsid w:val="00FC5FF7"/>
    <w:rsid w:val="00FC6D6E"/>
    <w:rsid w:val="00FD13A7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  <w:rsid w:val="5B6AC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33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19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64e42604-dcc3-4014-b0b5-ece1334a6c74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50EB342CE104244837A60E199BF3670" ma:contentTypeVersion="10" ma:contentTypeDescription="Crée un document." ma:contentTypeScope="" ma:versionID="233b4410698cfc0d47f8b92daccc1c95">
  <xsd:schema xmlns:xsd="http://www.w3.org/2001/XMLSchema" xmlns:xs="http://www.w3.org/2001/XMLSchema" xmlns:p="http://schemas.microsoft.com/office/2006/metadata/properties" xmlns:ns2="64e42604-dcc3-4014-b0b5-ece1334a6c74" targetNamespace="http://schemas.microsoft.com/office/2006/metadata/properties" ma:root="true" ma:fieldsID="9238cf3992c804b5e86d5392083d9f0e" ns2:_="">
    <xsd:import namespace="64e42604-dcc3-4014-b0b5-ece1334a6c7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e42604-dcc3-4014-b0b5-ece1334a6c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F41CFE4-0706-42BC-B0E4-7874F3DF4E1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4AD4CAE-C1F3-40E4-9075-77D2FEB389F7}">
  <ds:schemaRefs>
    <ds:schemaRef ds:uri="http://schemas.microsoft.com/office/2006/metadata/properties"/>
    <ds:schemaRef ds:uri="http://schemas.microsoft.com/office/infopath/2007/PartnerControls"/>
    <ds:schemaRef ds:uri="64e42604-dcc3-4014-b0b5-ece1334a6c74"/>
  </ds:schemaRefs>
</ds:datastoreItem>
</file>

<file path=customXml/itemProps3.xml><?xml version="1.0" encoding="utf-8"?>
<ds:datastoreItem xmlns:ds="http://schemas.openxmlformats.org/officeDocument/2006/customXml" ds:itemID="{0468A999-7A77-4CC9-85C2-34C4324DFA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4e42604-dcc3-4014-b0b5-ece1334a6c7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4</Pages>
  <Words>945</Words>
  <Characters>5199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David Marsolais</cp:lastModifiedBy>
  <cp:revision>383</cp:revision>
  <dcterms:created xsi:type="dcterms:W3CDTF">2023-04-01T17:54:00Z</dcterms:created>
  <dcterms:modified xsi:type="dcterms:W3CDTF">2025-04-03T2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6065b6a6b695dd445f5c8b7778ffede732f005cb04e8951ffe0c7301aaf1ded3</vt:lpwstr>
  </property>
  <property fmtid="{D5CDD505-2E9C-101B-9397-08002B2CF9AE}" pid="3" name="ContentTypeId">
    <vt:lpwstr>0x010100150EB342CE104244837A60E199BF3670</vt:lpwstr>
  </property>
  <property fmtid="{D5CDD505-2E9C-101B-9397-08002B2CF9AE}" pid="4" name="MediaServiceImageTags">
    <vt:lpwstr/>
  </property>
</Properties>
</file>